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05FB" w:rsidRPr="00D42205" w:rsidRDefault="008305FB" w:rsidP="008305F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67"/>
        <w:gridCol w:w="1218"/>
        <w:gridCol w:w="1094"/>
        <w:gridCol w:w="1121"/>
      </w:tblGrid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A5873"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1110-024</w:t>
            </w:r>
            <w:bookmarkStart w:id="0" w:name="學士班畢業離校作業"/>
            <w:r w:rsidRPr="007A5873">
              <w:rPr>
                <w:rFonts w:ascii="標楷體" w:eastAsia="標楷體" w:hAnsi="標楷體" w:cs="標楷體" w:hint="eastAsia"/>
                <w:b/>
                <w:color w:val="000000"/>
                <w:kern w:val="0"/>
                <w:sz w:val="28"/>
                <w:szCs w:val="28"/>
                <w:lang w:val="zh-TW"/>
              </w:rPr>
              <w:t>學士班畢業離校作業</w:t>
            </w:r>
            <w:bookmarkEnd w:id="0"/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1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60B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hanging="17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60B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60B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571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="156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106.11月</w:t>
            </w: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60BA">
              <w:rPr>
                <w:rFonts w:ascii="標楷體" w:eastAsia="標楷體" w:hAnsi="標楷體" w:hint="eastAsia"/>
                <w:szCs w:val="24"/>
              </w:rPr>
              <w:t>郭明裕</w:t>
            </w: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305FB" w:rsidRPr="006560BA" w:rsidTr="009333E4">
        <w:trPr>
          <w:jc w:val="center"/>
        </w:trPr>
        <w:tc>
          <w:tcPr>
            <w:tcW w:w="687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8305FB" w:rsidRPr="006560BA" w:rsidRDefault="008305FB" w:rsidP="009333E4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8" w:type="pct"/>
            <w:vAlign w:val="center"/>
          </w:tcPr>
          <w:p w:rsidR="008305FB" w:rsidRPr="006560BA" w:rsidRDefault="008305FB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8305FB" w:rsidRPr="006560B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</w:tbl>
    <w:p w:rsidR="008305FB" w:rsidRPr="00D42205" w:rsidRDefault="008305FB" w:rsidP="008305FB">
      <w:pPr>
        <w:jc w:val="right"/>
      </w:pPr>
    </w:p>
    <w:p w:rsidR="008305FB" w:rsidRDefault="008305FB" w:rsidP="008305FB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5A12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6FAFCC" wp14:editId="06B80CE4">
                <wp:simplePos x="0" y="0"/>
                <wp:positionH relativeFrom="column">
                  <wp:posOffset>4139875</wp:posOffset>
                </wp:positionH>
                <wp:positionV relativeFrom="paragraph">
                  <wp:posOffset>4098999</wp:posOffset>
                </wp:positionV>
                <wp:extent cx="2060575" cy="572770"/>
                <wp:effectExtent l="0" t="0" r="0" b="0"/>
                <wp:wrapNone/>
                <wp:docPr id="276" name="文字方塊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05FB" w:rsidRPr="008F3C5D" w:rsidRDefault="008305FB" w:rsidP="008305F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322CE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8305FB" w:rsidRPr="00A07CB8" w:rsidRDefault="008305FB" w:rsidP="008305F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6" o:spid="_x0000_s1026" type="#_x0000_t202" style="position:absolute;margin-left:325.95pt;margin-top:322.75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" filled="f" stroked="f">
                <v:textbox>
                  <w:txbxContent>
                    <w:p w:rsidR="008305FB" w:rsidRPr="008F3C5D" w:rsidRDefault="008305FB" w:rsidP="008305F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322CE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8305FB" w:rsidRPr="00A07CB8" w:rsidRDefault="008305FB" w:rsidP="008305F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4"/>
        <w:gridCol w:w="1301"/>
        <w:gridCol w:w="1025"/>
      </w:tblGrid>
      <w:tr w:rsidR="008305F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C045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05FB" w:rsidRPr="00D42205" w:rsidTr="009333E4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05FB" w:rsidRPr="00D42205" w:rsidTr="009333E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E809B5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809B5">
              <w:rPr>
                <w:rFonts w:ascii="標楷體" w:eastAsia="標楷體" w:hAnsi="Calibri" w:cs="標楷體" w:hint="eastAsia"/>
                <w:b/>
                <w:color w:val="000000"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A15087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1508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305FB" w:rsidRDefault="008305FB" w:rsidP="008305FB">
      <w:pPr>
        <w:jc w:val="right"/>
        <w:rPr>
          <w:rFonts w:ascii="標楷體" w:eastAsia="標楷體" w:hAnsi="標楷體"/>
          <w:b/>
        </w:rPr>
      </w:pPr>
    </w:p>
    <w:p w:rsidR="008305FB" w:rsidRPr="00D51CF1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D51CF1">
        <w:rPr>
          <w:rFonts w:ascii="標楷體" w:eastAsia="標楷體" w:hAnsi="標楷體" w:hint="eastAsia"/>
          <w:b/>
        </w:rPr>
        <w:t>1.流程圖：</w:t>
      </w:r>
    </w:p>
    <w:p w:rsidR="008305FB" w:rsidRDefault="008305FB" w:rsidP="008305FB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object w:dxaOrig="9492" w:dyaOrig="13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48.95pt" o:ole="">
            <v:imagedata r:id="rId7" o:title=""/>
          </v:shape>
          <o:OLEObject Type="Embed" ProgID="Visio.Drawing.11" ShapeID="_x0000_i1025" DrawAspect="Content" ObjectID="_1607952934" r:id="rId8"/>
        </w:object>
      </w:r>
    </w:p>
    <w:p w:rsidR="008305FB" w:rsidRPr="003D0AA1" w:rsidRDefault="008305FB" w:rsidP="008305FB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8305F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C045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05FB" w:rsidRPr="00D42205" w:rsidTr="009333E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05FB" w:rsidRPr="00D42205" w:rsidTr="009333E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8305FB" w:rsidRPr="00E809B5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809B5">
              <w:rPr>
                <w:rFonts w:ascii="標楷體" w:eastAsia="標楷體" w:hAnsi="Calibri" w:cs="標楷體" w:hint="eastAsia"/>
                <w:b/>
                <w:color w:val="000000"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305FB" w:rsidRPr="00A15087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1508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508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305FB" w:rsidRPr="009C045A" w:rsidRDefault="008305F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045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C045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045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305FB" w:rsidRDefault="008305FB" w:rsidP="008305FB">
      <w:pPr>
        <w:autoSpaceDE w:val="0"/>
        <w:autoSpaceDN w:val="0"/>
        <w:jc w:val="right"/>
        <w:textAlignment w:val="baseline"/>
        <w:rPr>
          <w:rFonts w:eastAsia="標楷體"/>
          <w:b/>
        </w:rPr>
      </w:pP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2.</w:t>
      </w:r>
      <w:r w:rsidRPr="007A5873">
        <w:rPr>
          <w:rFonts w:ascii="標楷體" w:eastAsia="標楷體" w:hAnsi="標楷體"/>
          <w:b/>
          <w:bCs/>
        </w:rPr>
        <w:t>作業程序：</w:t>
      </w:r>
    </w:p>
    <w:p w:rsidR="008305FB" w:rsidRPr="00572920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572920">
        <w:rPr>
          <w:rFonts w:ascii="標楷體" w:eastAsia="標楷體" w:hAnsi="標楷體"/>
        </w:rPr>
        <w:t>2.1.</w:t>
      </w:r>
      <w:r w:rsidRPr="00572920">
        <w:rPr>
          <w:rFonts w:ascii="標楷體" w:eastAsia="標楷體" w:hAnsi="標楷體" w:hint="eastAsia"/>
        </w:rPr>
        <w:t>教學單位審核學生所修學分</w:t>
      </w:r>
      <w:r w:rsidRPr="00572920">
        <w:rPr>
          <w:rFonts w:ascii="標楷體" w:eastAsia="標楷體" w:hAnsi="標楷體"/>
        </w:rPr>
        <w:t>。</w:t>
      </w:r>
    </w:p>
    <w:p w:rsidR="008305FB" w:rsidRPr="00572920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572920">
        <w:rPr>
          <w:rFonts w:ascii="標楷體" w:eastAsia="標楷體" w:hAnsi="標楷體"/>
        </w:rPr>
        <w:t>2.2.</w:t>
      </w:r>
      <w:r w:rsidRPr="00572920">
        <w:rPr>
          <w:rFonts w:ascii="標楷體" w:eastAsia="標楷體" w:hAnsi="標楷體" w:hint="eastAsia"/>
        </w:rPr>
        <w:t>學生確認學分累計</w:t>
      </w:r>
      <w:r w:rsidRPr="00572920">
        <w:rPr>
          <w:rFonts w:ascii="標楷體" w:eastAsia="標楷體" w:hAnsi="標楷體"/>
        </w:rPr>
        <w:t>。</w:t>
      </w:r>
    </w:p>
    <w:p w:rsidR="008305FB" w:rsidRPr="00572920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572920">
        <w:rPr>
          <w:rFonts w:ascii="標楷體" w:eastAsia="標楷體" w:hAnsi="標楷體"/>
        </w:rPr>
        <w:t>2.3.</w:t>
      </w:r>
      <w:r w:rsidRPr="00572920">
        <w:rPr>
          <w:rFonts w:ascii="標楷體" w:eastAsia="標楷體" w:hAnsi="標楷體" w:hint="eastAsia"/>
        </w:rPr>
        <w:t>教務處覆核達畢業資格發予畢業證書</w:t>
      </w:r>
      <w:r w:rsidRPr="00572920">
        <w:rPr>
          <w:rFonts w:ascii="標楷體" w:eastAsia="標楷體" w:hAnsi="標楷體"/>
        </w:rPr>
        <w:t>。</w:t>
      </w: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3.控制重點：</w:t>
      </w:r>
    </w:p>
    <w:p w:rsidR="008305FB" w:rsidRPr="007A5873" w:rsidRDefault="008305FB" w:rsidP="008305FB">
      <w:pPr>
        <w:ind w:leftChars="100" w:left="720" w:hangingChars="200" w:hanging="480"/>
        <w:rPr>
          <w:rFonts w:ascii="標楷體" w:eastAsia="標楷體" w:hAnsi="標楷體"/>
          <w:bCs/>
        </w:rPr>
      </w:pPr>
      <w:r w:rsidRPr="007A5873">
        <w:rPr>
          <w:rFonts w:ascii="標楷體" w:eastAsia="標楷體" w:hAnsi="標楷體"/>
        </w:rPr>
        <w:t>3.1.期末成績及格與是否達畢業資格。</w:t>
      </w: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4.使用表單：</w:t>
      </w:r>
    </w:p>
    <w:p w:rsidR="008305FB" w:rsidRPr="007A5873" w:rsidRDefault="008305FB" w:rsidP="008305FB">
      <w:pPr>
        <w:ind w:leftChars="100" w:left="720" w:hangingChars="200" w:hanging="480"/>
        <w:rPr>
          <w:rFonts w:ascii="標楷體" w:eastAsia="標楷體" w:hAnsi="標楷體"/>
        </w:rPr>
      </w:pPr>
      <w:r w:rsidRPr="007A5873">
        <w:rPr>
          <w:rFonts w:ascii="標楷體" w:eastAsia="標楷體" w:hAnsi="標楷體"/>
        </w:rPr>
        <w:t>4.1.畢業離校申請表。</w:t>
      </w:r>
    </w:p>
    <w:p w:rsidR="008305FB" w:rsidRPr="007A5873" w:rsidRDefault="008305FB" w:rsidP="008305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7A5873">
        <w:rPr>
          <w:rFonts w:ascii="標楷體" w:eastAsia="標楷體" w:hAnsi="標楷體"/>
          <w:b/>
        </w:rPr>
        <w:t>5.依據及相關文件：</w:t>
      </w:r>
    </w:p>
    <w:p w:rsidR="008305FB" w:rsidRPr="007A5873" w:rsidRDefault="008305FB" w:rsidP="008305F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7A5873">
        <w:rPr>
          <w:rFonts w:ascii="標楷體" w:eastAsia="標楷體" w:hAnsi="標楷體"/>
        </w:rPr>
        <w:t>5.1.佛光大學</w:t>
      </w:r>
      <w:proofErr w:type="gramStart"/>
      <w:r w:rsidRPr="007A5873">
        <w:rPr>
          <w:rFonts w:ascii="標楷體" w:eastAsia="標楷體" w:hAnsi="標楷體"/>
        </w:rPr>
        <w:t>學</w:t>
      </w:r>
      <w:proofErr w:type="gramEnd"/>
      <w:r w:rsidRPr="007A5873">
        <w:rPr>
          <w:rFonts w:ascii="標楷體" w:eastAsia="標楷體" w:hAnsi="標楷體"/>
        </w:rPr>
        <w:t>則。</w:t>
      </w:r>
    </w:p>
    <w:p w:rsidR="00E60B5D" w:rsidRPr="008305FB" w:rsidRDefault="00E60B5D"/>
    <w:sectPr w:rsidR="00E60B5D" w:rsidRPr="008305FB" w:rsidSect="008305F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7079" w:rsidRDefault="00D47079" w:rsidP="004D12F6">
      <w:r>
        <w:separator/>
      </w:r>
    </w:p>
  </w:endnote>
  <w:endnote w:type="continuationSeparator" w:id="0">
    <w:p w:rsidR="00D47079" w:rsidRDefault="00D47079" w:rsidP="004D1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7079" w:rsidRDefault="00D47079" w:rsidP="004D12F6">
      <w:r>
        <w:separator/>
      </w:r>
    </w:p>
  </w:footnote>
  <w:footnote w:type="continuationSeparator" w:id="0">
    <w:p w:rsidR="00D47079" w:rsidRDefault="00D47079" w:rsidP="004D12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05FB"/>
    <w:rsid w:val="004D12F6"/>
    <w:rsid w:val="005322CE"/>
    <w:rsid w:val="008305FB"/>
    <w:rsid w:val="00C87BA9"/>
    <w:rsid w:val="00D47079"/>
    <w:rsid w:val="00E52025"/>
    <w:rsid w:val="00E60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5F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05F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305F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D12F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D12F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5F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05F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305F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D12F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D12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D12F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2</Words>
  <Characters>411</Characters>
  <Application>Microsoft Office Word</Application>
  <DocSecurity>0</DocSecurity>
  <Lines>3</Lines>
  <Paragraphs>1</Paragraphs>
  <ScaleCrop>false</ScaleCrop>
  <Company/>
  <LinksUpToDate>false</LinksUpToDate>
  <CharactersWithSpaces>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8:00Z</dcterms:created>
  <dcterms:modified xsi:type="dcterms:W3CDTF">2019-01-02T08:49:00Z</dcterms:modified>
</cp:coreProperties>
</file>